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  <w:r w:rsidR="00C85E74" w:rsidRPr="000B5EE7">
        <w:rPr>
          <w:rFonts w:ascii="宋体" w:eastAsia="宋体" w:hAnsi="宋体" w:hint="eastAsia"/>
          <w:sz w:val="72"/>
          <w:szCs w:val="52"/>
        </w:rPr>
        <w:t xml:space="preserve"> 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Pr="000B5EE7">
        <w:rPr>
          <w:rFonts w:ascii="宋体" w:eastAsia="宋体" w:hAnsi="宋体" w:hint="eastAsia"/>
          <w:b/>
          <w:sz w:val="40"/>
          <w:szCs w:val="52"/>
        </w:rPr>
        <w:t>基础平台架构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基础平台架构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7149E3" w:rsidRPr="007149E3" w:rsidRDefault="00312361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r w:rsidRPr="007149E3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7149E3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7149E3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8606919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概述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19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20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2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接入申请流程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0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6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21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3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专业术语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1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7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22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4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网络部署图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2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23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关键特性及应用场景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3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24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1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带确认消息发送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4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9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25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2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高性能单向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endOneWay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5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26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3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生产者集群、消费者集群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6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27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4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广播、集群消费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7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0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28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5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消费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8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29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6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消费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29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0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7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指定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过滤消费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0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1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1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5.8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支持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W+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持久化队列及亿级消息堆积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1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32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使用注意事项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2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3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1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堆积问题解决办法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3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4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2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ize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最大支持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128K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4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5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3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息发送失败如何处理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5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2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6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4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过程要做到幂等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6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7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5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速度慢处理方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7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3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8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6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消费打印日志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8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39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7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客户端支持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39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40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6.8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多套业务环境共用消息队列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0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4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41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1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42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1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公司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私服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2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43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2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Maven 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3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44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7.3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aven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工程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pom.xml(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)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4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5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45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GMQ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非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5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46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1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更新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NAMESRV_ADDR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配置项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6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47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2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47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16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48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2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Send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48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16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84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49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2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SendOneWay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49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1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0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2.3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普通消费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默认集群模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0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18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1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2.4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广播模式消费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1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0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52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3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52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21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3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3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生产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3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1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4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3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顺序模式消费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4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2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55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4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55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23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6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4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生产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6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4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7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4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延时模式消费者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7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5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58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5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58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26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59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5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消息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59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60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8.5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消息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Tag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60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61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8.6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记录消息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MsgId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、设置消息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key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61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28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left" w:pos="420"/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62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</w:t>
        </w:r>
        <w:r w:rsidR="007149E3" w:rsidRPr="007149E3">
          <w:rPr>
            <w:rFonts w:ascii="Times New Roman" w:hAnsi="Times New Roman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GMQ 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集成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Sprin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示例代码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62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29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63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1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普通生产者、消费者模式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63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29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64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1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64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29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65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1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65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1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66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1.3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66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1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67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1.4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配置文件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consumer.xml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67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2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68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2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顺序生产者、消费者模式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68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33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69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2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69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3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0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2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0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5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1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2.3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1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5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72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3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延时生产者、消费者模式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）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72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35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3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3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3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5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4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3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配置文件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producer.xml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4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5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3.3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5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20"/>
        <w:rPr>
          <w:rFonts w:ascii="Times New Roman" w:hAnsi="Times New Roman" w:cstheme="minorBidi"/>
          <w:b w:val="0"/>
          <w:bCs w:val="0"/>
          <w:noProof/>
          <w:sz w:val="21"/>
          <w:szCs w:val="21"/>
        </w:rPr>
      </w:pPr>
      <w:hyperlink w:anchor="_Toc458606976" w:history="1"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9.4</w:t>
        </w:r>
        <w:r w:rsidR="007149E3" w:rsidRPr="007149E3">
          <w:rPr>
            <w:rFonts w:ascii="Times New Roman" w:hAnsi="Times New Roman" w:cstheme="minorBidi"/>
            <w:b w:val="0"/>
            <w:bCs w:val="0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设置消息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Tag(Spring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76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37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7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4.1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生产者设置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7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30"/>
        <w:tabs>
          <w:tab w:val="left" w:pos="1050"/>
          <w:tab w:val="right" w:leader="dot" w:pos="9344"/>
        </w:tabs>
        <w:rPr>
          <w:rFonts w:ascii="Times New Roman" w:hAnsi="Times New Roman" w:cstheme="minorBidi"/>
          <w:noProof/>
          <w:sz w:val="21"/>
          <w:szCs w:val="21"/>
        </w:rPr>
      </w:pPr>
      <w:hyperlink w:anchor="_Toc458606978" w:history="1"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9.4.2</w:t>
        </w:r>
        <w:r w:rsidR="007149E3" w:rsidRPr="007149E3">
          <w:rPr>
            <w:rFonts w:ascii="Times New Roman" w:hAnsi="Times New Roman" w:cstheme="minorBidi"/>
            <w:noProof/>
            <w:sz w:val="21"/>
            <w:szCs w:val="21"/>
          </w:rPr>
          <w:tab/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消费者设置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Tag(Spring</w:t>
        </w:r>
        <w:r w:rsidR="007149E3" w:rsidRPr="007149E3">
          <w:rPr>
            <w:rStyle w:val="af0"/>
            <w:rFonts w:ascii="Times New Roman" w:hAnsi="Times New Roman" w:hint="eastAsia"/>
            <w:noProof/>
            <w:sz w:val="21"/>
            <w:szCs w:val="21"/>
          </w:rPr>
          <w:t>方式</w:t>
        </w:r>
        <w:r w:rsidR="007149E3" w:rsidRPr="007149E3">
          <w:rPr>
            <w:rStyle w:val="af0"/>
            <w:rFonts w:ascii="Times New Roman" w:hAnsi="Times New Roman"/>
            <w:noProof/>
            <w:sz w:val="21"/>
            <w:szCs w:val="21"/>
          </w:rPr>
          <w:t>)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instrText xml:space="preserve"> PAGEREF _Toc458606978 \h </w:instrTex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t>37</w:t>
        </w:r>
        <w:r w:rsidR="007149E3" w:rsidRPr="007149E3">
          <w:rPr>
            <w:rFonts w:ascii="Times New Roman" w:hAnsi="Times New Roman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79" w:history="1"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一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申请业务场景参数清单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79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38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149E3" w:rsidRPr="007149E3" w:rsidRDefault="00EC2D98">
      <w:pPr>
        <w:pStyle w:val="11"/>
        <w:tabs>
          <w:tab w:val="right" w:leader="dot" w:pos="9344"/>
        </w:tabs>
        <w:rPr>
          <w:rFonts w:ascii="Times New Roman" w:hAnsi="Times New Roman" w:cstheme="minorBidi"/>
          <w:b w:val="0"/>
          <w:bCs w:val="0"/>
          <w:caps w:val="0"/>
          <w:noProof/>
          <w:sz w:val="21"/>
          <w:szCs w:val="21"/>
        </w:rPr>
      </w:pPr>
      <w:hyperlink w:anchor="_Toc458606980" w:history="1"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附件二</w:t>
        </w:r>
        <w:r w:rsidR="007149E3" w:rsidRPr="007149E3">
          <w:rPr>
            <w:rStyle w:val="af0"/>
            <w:rFonts w:ascii="Times New Roman" w:hAnsi="Times New Roman"/>
            <w:b w:val="0"/>
            <w:noProof/>
            <w:sz w:val="21"/>
            <w:szCs w:val="21"/>
          </w:rPr>
          <w:t xml:space="preserve">  GMQ</w:t>
        </w:r>
        <w:r w:rsidR="007149E3" w:rsidRPr="007149E3">
          <w:rPr>
            <w:rStyle w:val="af0"/>
            <w:rFonts w:ascii="Times New Roman" w:hAnsi="Times New Roman" w:hint="eastAsia"/>
            <w:b w:val="0"/>
            <w:noProof/>
            <w:sz w:val="21"/>
            <w:szCs w:val="21"/>
          </w:rPr>
          <w:t>开发者联系方式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ab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begin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instrText xml:space="preserve"> PAGEREF _Toc458606980 \h </w:instrTex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separate"/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t>40</w:t>
        </w:r>
        <w:r w:rsidR="007149E3" w:rsidRPr="007149E3">
          <w:rPr>
            <w:rFonts w:ascii="Times New Roman" w:hAnsi="Times New Roman"/>
            <w:b w:val="0"/>
            <w:noProof/>
            <w:webHidden/>
            <w:sz w:val="21"/>
            <w:szCs w:val="21"/>
          </w:rPr>
          <w:fldChar w:fldCharType="end"/>
        </w:r>
      </w:hyperlink>
    </w:p>
    <w:p w:rsidR="00792010" w:rsidRPr="007149E3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7149E3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2" w:name="_Toc458606919"/>
      <w:bookmarkStart w:id="3" w:name="_Toc144006977"/>
      <w:bookmarkStart w:id="4" w:name="_Toc73247943"/>
      <w:bookmarkStart w:id="5" w:name="_Toc73267403"/>
      <w:r w:rsidRPr="00F87189">
        <w:rPr>
          <w:rFonts w:hint="eastAsia"/>
        </w:rPr>
        <w:lastRenderedPageBreak/>
        <w:t>概述</w:t>
      </w:r>
      <w:bookmarkEnd w:id="2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6" w:name="_Toc458606920"/>
      <w:r w:rsidRPr="00F072A1">
        <w:rPr>
          <w:rFonts w:hint="eastAsia"/>
        </w:rPr>
        <w:t>接入申请流程</w:t>
      </w:r>
      <w:bookmarkEnd w:id="6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</w:t>
      </w:r>
      <w:proofErr w:type="gramStart"/>
      <w:r w:rsidRPr="00AE67DD">
        <w:rPr>
          <w:rFonts w:ascii="微软雅黑" w:eastAsia="微软雅黑" w:hAnsi="微软雅黑" w:hint="eastAsia"/>
          <w:sz w:val="20"/>
        </w:rPr>
        <w:t>组使用</w:t>
      </w:r>
      <w:proofErr w:type="gramEnd"/>
      <w:r w:rsidRPr="00AE67DD">
        <w:rPr>
          <w:rFonts w:ascii="微软雅黑" w:eastAsia="微软雅黑" w:hAnsi="微软雅黑" w:hint="eastAsia"/>
          <w:sz w:val="20"/>
        </w:rPr>
        <w:t>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</w:t>
      </w:r>
      <w:proofErr w:type="gramStart"/>
      <w:r w:rsidRPr="00AE67DD">
        <w:rPr>
          <w:rFonts w:ascii="微软雅黑" w:eastAsia="微软雅黑" w:hAnsi="微软雅黑" w:cs="宋体" w:hint="eastAsia"/>
          <w:sz w:val="20"/>
          <w:szCs w:val="20"/>
        </w:rPr>
        <w:t>异常业务</w:t>
      </w:r>
      <w:proofErr w:type="gramEnd"/>
      <w:r w:rsidRPr="00AE67DD">
        <w:rPr>
          <w:rFonts w:ascii="微软雅黑" w:eastAsia="微软雅黑" w:hAnsi="微软雅黑" w:cs="宋体" w:hint="eastAsia"/>
          <w:sz w:val="20"/>
          <w:szCs w:val="20"/>
        </w:rPr>
        <w:t>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3"/>
    <w:bookmarkEnd w:id="4"/>
    <w:bookmarkEnd w:id="5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7" w:name="_Toc458606921"/>
      <w:bookmarkEnd w:id="0"/>
      <w:bookmarkEnd w:id="1"/>
      <w:r>
        <w:rPr>
          <w:rFonts w:hint="eastAsia"/>
        </w:rPr>
        <w:t>专业术语</w:t>
      </w:r>
      <w:bookmarkEnd w:id="7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>消费，</w:t>
      </w:r>
      <w:proofErr w:type="gramStart"/>
      <w:r w:rsidRPr="002A0580">
        <w:rPr>
          <w:rFonts w:ascii="微软雅黑" w:eastAsia="微软雅黑" w:hAnsi="微软雅黑" w:hint="eastAsia"/>
          <w:color w:val="000000"/>
          <w:sz w:val="20"/>
        </w:rPr>
        <w:t>即使返些</w:t>
      </w:r>
      <w:proofErr w:type="gramEnd"/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</w:t>
      </w:r>
      <w:proofErr w:type="gramStart"/>
      <w:r w:rsidRPr="0063013F">
        <w:rPr>
          <w:rFonts w:ascii="微软雅黑" w:eastAsia="微软雅黑" w:hAnsi="微软雅黑" w:hint="eastAsia"/>
          <w:color w:val="000000"/>
          <w:sz w:val="20"/>
        </w:rPr>
        <w:t>类</w:t>
      </w:r>
      <w:proofErr w:type="gramEnd"/>
      <w:r w:rsidRPr="0063013F">
        <w:rPr>
          <w:rFonts w:ascii="微软雅黑" w:eastAsia="微软雅黑" w:hAnsi="微软雅黑" w:hint="eastAsia"/>
          <w:color w:val="000000"/>
          <w:sz w:val="20"/>
        </w:rPr>
        <w:t>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8" w:name="_Toc458606922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8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9" w:name="_Toc458606923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9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0" w:name="_Toc458606924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0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</w:t>
      </w:r>
      <w:proofErr w:type="gramStart"/>
      <w:r w:rsidRPr="00AC62F6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AC62F6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 xml:space="preserve">消息发送成功，但是此时 slave 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不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可用，消息已经进入服务器队列，只有此时服务器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</w:t>
      </w:r>
      <w:proofErr w:type="gramStart"/>
      <w:r w:rsidR="000E267A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0E267A">
        <w:rPr>
          <w:rFonts w:ascii="微软雅黑" w:eastAsia="微软雅黑" w:hAnsi="微软雅黑" w:hint="eastAsia"/>
          <w:color w:val="000000"/>
          <w:sz w:val="20"/>
        </w:rPr>
        <w:t>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1" w:name="_Toc458606925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2" w:name="_Toc458606926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2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3" w:name="_Toc458606927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3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</w:t>
      </w:r>
      <w:proofErr w:type="gramStart"/>
      <w:r>
        <w:rPr>
          <w:rFonts w:ascii="微软雅黑" w:eastAsia="微软雅黑" w:hAnsi="微软雅黑" w:hint="eastAsia"/>
          <w:color w:val="000000"/>
          <w:sz w:val="20"/>
          <w:szCs w:val="20"/>
        </w:rPr>
        <w:t>但是同个消费者</w:t>
      </w:r>
      <w:proofErr w:type="gramEnd"/>
      <w:r>
        <w:rPr>
          <w:rFonts w:ascii="微软雅黑" w:eastAsia="微软雅黑" w:hAnsi="微软雅黑" w:hint="eastAsia"/>
          <w:color w:val="000000"/>
          <w:sz w:val="20"/>
          <w:szCs w:val="20"/>
        </w:rPr>
        <w:t>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8606928"/>
      <w:r w:rsidRPr="00511D48">
        <w:rPr>
          <w:rFonts w:ascii="Calibri" w:eastAsia="宋体" w:hAnsi="Calibri" w:hint="eastAsia"/>
          <w:sz w:val="20"/>
        </w:rPr>
        <w:t>延时消费模式</w:t>
      </w:r>
      <w:bookmarkEnd w:id="14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8606929"/>
      <w:r w:rsidRPr="00511D48">
        <w:rPr>
          <w:rFonts w:ascii="Calibri" w:eastAsia="宋体" w:hAnsi="Calibri" w:hint="eastAsia"/>
          <w:sz w:val="20"/>
        </w:rPr>
        <w:t>顺序消费模式</w:t>
      </w:r>
      <w:bookmarkEnd w:id="15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</w:t>
      </w:r>
      <w:proofErr w:type="gramStart"/>
      <w:r w:rsidRPr="00AA7D02">
        <w:rPr>
          <w:rFonts w:ascii="微软雅黑" w:eastAsia="微软雅黑" w:hAnsi="微软雅黑" w:hint="eastAsia"/>
          <w:color w:val="000000"/>
          <w:sz w:val="20"/>
        </w:rPr>
        <w:t>希取模后</w:t>
      </w:r>
      <w:proofErr w:type="gramEnd"/>
      <w:r w:rsidRPr="00AA7D02">
        <w:rPr>
          <w:rFonts w:ascii="微软雅黑" w:eastAsia="微软雅黑" w:hAnsi="微软雅黑" w:hint="eastAsia"/>
          <w:color w:val="000000"/>
          <w:sz w:val="20"/>
        </w:rPr>
        <w:t>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proofErr w:type="gramStart"/>
      <w:r w:rsidR="00AA0182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AA0182">
        <w:rPr>
          <w:rFonts w:ascii="微软雅黑" w:eastAsia="微软雅黑" w:hAnsi="微软雅黑" w:hint="eastAsia"/>
          <w:color w:val="000000"/>
          <w:sz w:val="20"/>
        </w:rPr>
        <w:t>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</w:t>
      </w:r>
      <w:proofErr w:type="gramStart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建议非</w:t>
      </w:r>
      <w:proofErr w:type="gramEnd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6" w:name="_Toc458606930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6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7" w:name="_Toc458606931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7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8" w:name="_Toc458606932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8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19" w:name="_Toc458606933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19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8606934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0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8606935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1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 w:hint="eastAsia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</w:t>
      </w:r>
      <w:proofErr w:type="gramStart"/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本身向</w:t>
      </w:r>
      <w:proofErr w:type="gramEnd"/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8606936"/>
      <w:r w:rsidRPr="00BF0FAE">
        <w:rPr>
          <w:rFonts w:ascii="Calibri" w:eastAsiaTheme="minorEastAsia" w:hAnsi="Calibri" w:hint="eastAsia"/>
          <w:sz w:val="20"/>
          <w:szCs w:val="20"/>
        </w:rPr>
        <w:t>消费过程要做到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幂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等</w:t>
      </w:r>
      <w:bookmarkEnd w:id="22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 w:hint="eastAsia"/>
          <w:color w:val="000000"/>
          <w:sz w:val="20"/>
        </w:rPr>
        <w:t>消息</w:t>
      </w:r>
      <w:r w:rsidR="008420F3">
        <w:rPr>
          <w:rFonts w:ascii="Wingdings" w:eastAsia="微软雅黑" w:hAnsi="Wingdings" w:hint="eastAsia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8606937"/>
      <w:r w:rsidRPr="00BF0FAE">
        <w:rPr>
          <w:rFonts w:ascii="Calibri" w:eastAsiaTheme="minorEastAsia" w:hAnsi="Calibri" w:hint="eastAsia"/>
          <w:sz w:val="20"/>
          <w:szCs w:val="20"/>
        </w:rPr>
        <w:t>消费速度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慢处理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方式</w:t>
      </w:r>
      <w:bookmarkEnd w:id="23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8606938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4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8606939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5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8606940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6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</w:t>
      </w:r>
      <w:proofErr w:type="gramStart"/>
      <w:r w:rsidR="00251263" w:rsidRPr="00D10720">
        <w:rPr>
          <w:rFonts w:ascii="微软雅黑" w:eastAsia="微软雅黑" w:hAnsi="微软雅黑" w:hint="eastAsia"/>
          <w:color w:val="000000"/>
          <w:sz w:val="20"/>
        </w:rPr>
        <w:t>微店组</w:t>
      </w:r>
      <w:proofErr w:type="gramEnd"/>
      <w:r w:rsidR="00251263" w:rsidRPr="00D10720">
        <w:rPr>
          <w:rFonts w:ascii="微软雅黑" w:eastAsia="微软雅黑" w:hAnsi="微软雅黑" w:hint="eastAsia"/>
          <w:color w:val="000000"/>
          <w:sz w:val="20"/>
        </w:rPr>
        <w:t>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</w:p>
    <w:p w:rsidR="008F6B9A" w:rsidRDefault="00487935" w:rsidP="00683EEA">
      <w:r>
        <w:object w:dxaOrig="8828" w:dyaOrig="5724">
          <v:shape id="_x0000_i1025" type="#_x0000_t75" style="width:441.5pt;height:285.95pt" o:ole="">
            <v:imagedata r:id="rId13" o:title=""/>
          </v:shape>
          <o:OLEObject Type="Embed" ProgID="Visio.Drawing.11" ShapeID="_x0000_i1025" DrawAspect="Content" ObjectID="_1532522781" r:id="rId14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 ConsumerGroupID-test组、 ConsumerGroupID-demo组均可以收到消息A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ConsumerGroupID-test组Consumer实例X与实例Y，只能有一个实例能收到消息A；同理ConsumerGroupID-demo组Consumer实例Z与实例W，只能有一个实例能收到消息A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</w:t>
      </w:r>
      <w:r w:rsidR="006649DE"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的生产者实例，发送消息逻辑一致。相同Group</w:t>
      </w:r>
      <w:r w:rsidR="006649DE"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的消费者实例，消费消息逻辑一致。</w:t>
      </w:r>
    </w:p>
    <w:p w:rsidR="00E53B34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7" w:name="_Toc455766336"/>
    </w:p>
    <w:p w:rsidR="00780DF1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新增或更改</w:t>
      </w:r>
      <w:r>
        <w:rPr>
          <w:rFonts w:asciiTheme="minorEastAsia" w:eastAsiaTheme="minorEastAsia" w:hAnsiTheme="minorEastAsia" w:hint="eastAsia"/>
          <w:sz w:val="20"/>
          <w:szCs w:val="20"/>
        </w:rPr>
        <w:t>Group组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Group组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会再次收到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BB7122">
        <w:rPr>
          <w:rFonts w:asciiTheme="minorEastAsia" w:eastAsiaTheme="minorEastAsia" w:hAnsiTheme="minorEastAsia" w:hint="eastAsia"/>
          <w:sz w:val="20"/>
          <w:szCs w:val="20"/>
        </w:rPr>
        <w:t>这些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  <w:bookmarkStart w:id="28" w:name="_GoBack"/>
      <w:bookmarkEnd w:id="28"/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即使这些消息已经被消费，</w:t>
      </w:r>
      <w:r w:rsidR="00653C71">
        <w:rPr>
          <w:rFonts w:asciiTheme="minorEastAsia" w:eastAsiaTheme="minorEastAsia" w:hAnsiTheme="minorEastAsia" w:hint="eastAsia"/>
          <w:sz w:val="20"/>
          <w:szCs w:val="20"/>
        </w:rPr>
        <w:t>如果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ConsumerGroupID-test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ConsumerGroupID-test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-update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该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ConsumerGroupID-test</w:t>
      </w:r>
      <w:r w:rsidR="00065C45">
        <w:rPr>
          <w:rFonts w:asciiTheme="minorEastAsia" w:eastAsiaTheme="minorEastAsia" w:hAnsiTheme="minorEastAsia" w:hint="eastAsia"/>
          <w:sz w:val="20"/>
          <w:szCs w:val="20"/>
        </w:rPr>
        <w:t>-update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组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Pr="00780DF1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29" w:name="_Toc458606941"/>
      <w:r>
        <w:rPr>
          <w:rFonts w:hint="eastAsia"/>
        </w:rPr>
        <w:lastRenderedPageBreak/>
        <w:t>Maven</w:t>
      </w:r>
      <w:r>
        <w:rPr>
          <w:rFonts w:hint="eastAsia"/>
        </w:rPr>
        <w:t>集成</w:t>
      </w:r>
      <w:bookmarkEnd w:id="27"/>
      <w:bookmarkEnd w:id="29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0" w:name="_Toc455766337"/>
      <w:bookmarkStart w:id="31" w:name="_Toc458606942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0"/>
      <w:bookmarkEnd w:id="31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</w:t>
      </w:r>
      <w:proofErr w:type="gramStart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私服中</w:t>
      </w:r>
      <w:proofErr w:type="gramEnd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2" w:name="_Toc455766338"/>
      <w:bookmarkStart w:id="33" w:name="_Toc458606943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</w:t>
      </w:r>
      <w:proofErr w:type="gramStart"/>
      <w:r w:rsidRPr="00214312">
        <w:rPr>
          <w:rFonts w:ascii="Calibri" w:eastAsiaTheme="minorEastAsia" w:hAnsi="Calibri" w:hint="eastAsia"/>
          <w:sz w:val="21"/>
          <w:szCs w:val="21"/>
        </w:rPr>
        <w:t>xml</w:t>
      </w:r>
      <w:bookmarkEnd w:id="32"/>
      <w:bookmarkEnd w:id="33"/>
      <w:proofErr w:type="gramEnd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4" w:name="_Toc455766339"/>
      <w:bookmarkStart w:id="35" w:name="_Toc458606944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4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5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proofErr w:type="gramStart"/>
      <w:r>
        <w:rPr>
          <w:rFonts w:hint="eastAsia"/>
        </w:rPr>
        <w:t>依赖包至项目</w:t>
      </w:r>
      <w:proofErr w:type="gramEnd"/>
      <w:r>
        <w:rPr>
          <w:rFonts w:hint="eastAsia"/>
        </w:rPr>
        <w:t>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6" w:name="_Toc455766340"/>
    </w:p>
    <w:p w:rsidR="0027247C" w:rsidRDefault="0027247C" w:rsidP="0027247C">
      <w:pPr>
        <w:pStyle w:val="1"/>
      </w:pPr>
      <w:bookmarkStart w:id="37" w:name="_Toc458606945"/>
      <w:r>
        <w:rPr>
          <w:rFonts w:hint="eastAsia"/>
        </w:rPr>
        <w:lastRenderedPageBreak/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6"/>
      <w:bookmarkEnd w:id="37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38" w:name="_Toc458606946"/>
      <w:bookmarkStart w:id="39" w:name="_Toc455766341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38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全部</w:t>
      </w:r>
      <w:proofErr w:type="gramEnd"/>
      <w:r>
        <w:rPr>
          <w:rFonts w:hint="eastAsia"/>
        </w:rPr>
        <w:t>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0" w:name="_Toc458606947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39"/>
      <w:bookmarkEnd w:id="40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1" w:name="_Toc455766342"/>
      <w:bookmarkStart w:id="42" w:name="_Toc458606948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1"/>
      <w:bookmarkEnd w:id="42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</w:r>
      <w:r w:rsidRPr="00C03C5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3" w:name="_Toc455766343"/>
      <w:bookmarkStart w:id="44" w:name="_Toc458606949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3"/>
      <w:bookmarkEnd w:id="44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5" w:name="_Toc455766344"/>
      <w:bookmarkStart w:id="46" w:name="_Toc458606950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5"/>
      <w:bookmarkEnd w:id="46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proofErr w:type="gramStart"/>
      <w:r w:rsidRPr="000A233B">
        <w:rPr>
          <w:rFonts w:ascii="Consolas" w:hAnsi="Consolas" w:cs="Consolas"/>
          <w:color w:val="F92672"/>
          <w:kern w:val="0"/>
          <w:sz w:val="16"/>
        </w:rPr>
        <w:t>package</w:t>
      </w:r>
      <w:proofErr w:type="gramEnd"/>
      <w:r w:rsidRPr="000A233B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7" w:name="_Toc455766345"/>
      <w:bookmarkStart w:id="48" w:name="_Toc458606951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广播模式消费者</w:t>
      </w:r>
      <w:bookmarkEnd w:id="47"/>
      <w:bookmarkEnd w:id="48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9" w:name="_Toc455766346"/>
      <w:bookmarkStart w:id="50" w:name="_Toc458606952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49"/>
      <w:bookmarkEnd w:id="50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1" w:name="_Toc455766347"/>
      <w:bookmarkStart w:id="52" w:name="_Toc458606953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1"/>
      <w:bookmarkEnd w:id="52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3" w:name="_Toc455766348"/>
      <w:bookmarkStart w:id="54" w:name="_Toc458606954"/>
      <w:r w:rsidRPr="009A139A">
        <w:rPr>
          <w:rFonts w:ascii="Calibri" w:eastAsia="宋体" w:hAnsi="Calibri" w:hint="eastAsia"/>
          <w:b/>
          <w:sz w:val="21"/>
          <w:szCs w:val="21"/>
        </w:rPr>
        <w:t>顺序模式消费者</w:t>
      </w:r>
      <w:bookmarkEnd w:id="53"/>
      <w:bookmarkEnd w:id="54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5" w:name="_Toc455766349"/>
      <w:bookmarkStart w:id="56" w:name="_Toc458606955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5"/>
      <w:bookmarkEnd w:id="56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7" w:name="_Toc455766350"/>
      <w:bookmarkStart w:id="58" w:name="_Toc458606956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生产者</w:t>
      </w:r>
      <w:bookmarkEnd w:id="57"/>
      <w:bookmarkEnd w:id="58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</w:r>
      <w:r w:rsidRPr="007F3936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9" w:name="_Toc455766351"/>
      <w:bookmarkStart w:id="60" w:name="_Toc458606957"/>
      <w:r w:rsidRPr="009A139A">
        <w:rPr>
          <w:rFonts w:ascii="Calibri" w:eastAsia="宋体" w:hAnsi="Calibri" w:hint="eastAsia"/>
          <w:b/>
          <w:sz w:val="21"/>
          <w:szCs w:val="21"/>
        </w:rPr>
        <w:t>延时模式消费者</w:t>
      </w:r>
      <w:bookmarkEnd w:id="59"/>
      <w:bookmarkEnd w:id="60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lastRenderedPageBreak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1" w:name="_Toc458606958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1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2" w:name="_Toc458606959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2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8442C3">
        <w:rPr>
          <w:rFonts w:ascii="Consolas" w:hAnsi="Consolas" w:cs="Consolas"/>
          <w:color w:val="F9FAF4"/>
          <w:kern w:val="0"/>
          <w:sz w:val="16"/>
        </w:rPr>
        <w:t>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F4774">
        <w:rPr>
          <w:rFonts w:ascii="Consolas" w:hAnsi="Consolas" w:cs="Consolas"/>
          <w:color w:val="F9FAF4"/>
          <w:kern w:val="0"/>
          <w:sz w:val="16"/>
        </w:rPr>
        <w:t>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3" w:name="_Toc458606960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3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</w:r>
      <w:r w:rsidRPr="00251D0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4" w:name="_Toc458606961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4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proofErr w:type="gramStart"/>
      <w:r w:rsidR="00FD231F">
        <w:rPr>
          <w:rFonts w:hint="eastAsia"/>
          <w:sz w:val="20"/>
        </w:rPr>
        <w:t>消息</w:t>
      </w:r>
      <w:proofErr w:type="gramEnd"/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proofErr w:type="gramStart"/>
      <w:r w:rsidR="00D14A37" w:rsidRPr="00D14A37">
        <w:rPr>
          <w:rFonts w:ascii="Consolas" w:hAnsi="Consolas" w:cs="Consolas"/>
          <w:color w:val="F92672"/>
          <w:sz w:val="16"/>
        </w:rPr>
        <w:t>try</w:t>
      </w:r>
      <w:proofErr w:type="gramEnd"/>
      <w:r w:rsidR="00D14A37" w:rsidRPr="00D14A37">
        <w:rPr>
          <w:rFonts w:ascii="Consolas" w:hAnsi="Consolas" w:cs="Consolas"/>
          <w:color w:val="F92672"/>
          <w:sz w:val="16"/>
        </w:rPr>
        <w:t xml:space="preserve">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proofErr w:type="gramStart"/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proofErr w:type="gramEnd"/>
      <w:r w:rsidR="00D14A37" w:rsidRPr="00D14A37">
        <w:rPr>
          <w:rFonts w:ascii="Consolas" w:hAnsi="Consolas" w:cs="Consolas"/>
          <w:color w:val="F9FAF4"/>
          <w:sz w:val="16"/>
        </w:rPr>
        <w:t>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lastRenderedPageBreak/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</w:t>
      </w:r>
      <w:proofErr w:type="gramStart"/>
      <w:r w:rsidRPr="00073605">
        <w:rPr>
          <w:rFonts w:ascii="Consolas" w:hAnsi="Consolas" w:cs="Consolas"/>
          <w:color w:val="F92672"/>
          <w:sz w:val="16"/>
        </w:rPr>
        <w:t>try</w:t>
      </w:r>
      <w:proofErr w:type="gramEnd"/>
      <w:r w:rsidRPr="00073605">
        <w:rPr>
          <w:rFonts w:ascii="Consolas" w:hAnsi="Consolas" w:cs="Consolas"/>
          <w:color w:val="F92672"/>
          <w:sz w:val="16"/>
        </w:rPr>
        <w:t xml:space="preserve">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</w:t>
      </w:r>
      <w:proofErr w:type="gramStart"/>
      <w:r w:rsidR="002814FC">
        <w:rPr>
          <w:rFonts w:hint="eastAsia"/>
          <w:sz w:val="20"/>
        </w:rPr>
        <w:t>件</w:t>
      </w:r>
      <w:r w:rsidR="003A5988">
        <w:rPr>
          <w:rFonts w:hint="eastAsia"/>
          <w:sz w:val="20"/>
        </w:rPr>
        <w:t>维护</w:t>
      </w:r>
      <w:proofErr w:type="gramEnd"/>
      <w:r w:rsidR="003A5988">
        <w:rPr>
          <w:rFonts w:hint="eastAsia"/>
          <w:sz w:val="20"/>
        </w:rPr>
        <w:t>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</w:t>
      </w:r>
      <w:proofErr w:type="gramStart"/>
      <w:r w:rsidR="0043708E">
        <w:rPr>
          <w:rFonts w:hint="eastAsia"/>
          <w:sz w:val="20"/>
        </w:rPr>
        <w:t>当做</w:t>
      </w:r>
      <w:proofErr w:type="gramEnd"/>
      <w:r w:rsidR="0043708E">
        <w:rPr>
          <w:rFonts w:hint="eastAsia"/>
          <w:sz w:val="20"/>
        </w:rPr>
        <w:t>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5" w:name="_Toc455766352"/>
      <w:bookmarkStart w:id="66" w:name="_Toc458606962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67" w:name="_Toc455766353"/>
      <w:bookmarkEnd w:id="65"/>
      <w:bookmarkEnd w:id="66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68" w:name="_Toc458606963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67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69" w:name="_Toc455766354"/>
      <w:bookmarkEnd w:id="68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0" w:name="_Toc458606964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69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0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lastRenderedPageBreak/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1" w:name="_Toc455766355"/>
      <w:bookmarkStart w:id="72" w:name="_Toc458606965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1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2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3" w:name="_Toc455766356"/>
      <w:bookmarkStart w:id="74" w:name="_Toc458606966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3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4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proofErr w:type="gramStart"/>
      <w:r w:rsidRPr="004854AA">
        <w:rPr>
          <w:rFonts w:ascii="Consolas" w:hAnsi="Consolas" w:cs="Consolas"/>
          <w:color w:val="F92672"/>
          <w:kern w:val="0"/>
          <w:sz w:val="16"/>
        </w:rPr>
        <w:t>public</w:t>
      </w:r>
      <w:proofErr w:type="gramEnd"/>
      <w:r w:rsidRPr="004854AA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</w:r>
      <w:r w:rsidRPr="004854AA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5" w:name="_Toc455766357"/>
      <w:bookmarkStart w:id="76" w:name="_Toc458606967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5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6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lastRenderedPageBreak/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77" w:name="_Toc455766358"/>
      <w:bookmarkStart w:id="78" w:name="_Toc458606968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77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78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9" w:name="_Toc455766359"/>
      <w:bookmarkStart w:id="80" w:name="_Toc458606969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9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0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proofErr w:type="gramStart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</w:t>
      </w:r>
      <w:proofErr w:type="gramEnd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lastRenderedPageBreak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1" w:name="_Toc455766360"/>
      <w:bookmarkStart w:id="82" w:name="_Toc458606970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1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2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3" w:name="_Toc455766361"/>
      <w:bookmarkStart w:id="84" w:name="_Toc458606971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3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4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5" w:name="_Toc455766362"/>
      <w:bookmarkStart w:id="86" w:name="_Toc458606972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5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6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7" w:name="_Toc455766363"/>
      <w:bookmarkStart w:id="88" w:name="_Toc458606973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7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8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9" w:name="_Toc455766364"/>
      <w:bookmarkStart w:id="90" w:name="_Toc458606974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9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0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1" w:name="_Toc455766365"/>
      <w:bookmarkStart w:id="92" w:name="_Toc458606975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1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2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3" w:name="_Toc458606976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3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4" w:name="_Toc458606977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4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5" w:name="_Toc458606978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</w:r>
      <w:r w:rsidRPr="00F30444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C82710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C82710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6" w:name="_附件一:_申请业务场景参数清单"/>
      <w:bookmarkEnd w:id="96"/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97" w:name="_Toc458606979"/>
      <w:r w:rsidRPr="00744EFA">
        <w:rPr>
          <w:rFonts w:hint="eastAsia"/>
        </w:rPr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97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984"/>
        <w:gridCol w:w="992"/>
        <w:gridCol w:w="826"/>
        <w:gridCol w:w="1017"/>
        <w:gridCol w:w="1382"/>
      </w:tblGrid>
      <w:tr w:rsidR="003577BD" w:rsidRPr="009136B8" w:rsidTr="008A5DE6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1984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26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1017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Pr="003577BD">
              <w:rPr>
                <w:rFonts w:ascii="Consolas" w:hAnsi="Consolas" w:hint="eastAsia"/>
                <w:sz w:val="18"/>
              </w:rPr>
              <w:t>相关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992" w:type="dxa"/>
            <w:vAlign w:val="center"/>
          </w:tcPr>
          <w:p w:rsidR="003577BD" w:rsidRPr="00AE67DD" w:rsidRDefault="003577BD" w:rsidP="000048D7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s</w:t>
            </w: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w/h</w:t>
            </w:r>
          </w:p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8B1ED1">
              <w:rPr>
                <w:rFonts w:ascii="Consolas" w:hAnsi="Consolas" w:hint="eastAsia"/>
                <w:sz w:val="18"/>
              </w:rPr>
              <w:t>BySend</w:t>
            </w:r>
            <w:r w:rsidR="008B1ED1">
              <w:rPr>
                <w:rFonts w:ascii="Consolas" w:hAnsi="Consolas" w:hint="eastAsia"/>
                <w:sz w:val="18"/>
              </w:rPr>
              <w:lastRenderedPageBreak/>
              <w:t>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sendOneWay</w:t>
            </w:r>
          </w:p>
        </w:tc>
        <w:tc>
          <w:tcPr>
            <w:tcW w:w="1984" w:type="dxa"/>
            <w:vAlign w:val="center"/>
          </w:tcPr>
          <w:p w:rsidR="003577BD" w:rsidRPr="00AE67DD" w:rsidRDefault="00396527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</w:t>
            </w:r>
            <w:r w:rsidR="00F7569D">
              <w:rPr>
                <w:rFonts w:ascii="Consolas" w:hAnsi="Consolas" w:hint="eastAsia"/>
                <w:sz w:val="18"/>
              </w:rPr>
              <w:lastRenderedPageBreak/>
              <w:t>志发送量非常大，但是对日志发送的可靠性要求不高</w:t>
            </w:r>
          </w:p>
        </w:tc>
        <w:tc>
          <w:tcPr>
            <w:tcW w:w="992" w:type="dxa"/>
            <w:vAlign w:val="center"/>
          </w:tcPr>
          <w:p w:rsidR="003577BD" w:rsidRPr="00AE67DD" w:rsidRDefault="00F7569D" w:rsidP="0020339F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1w/s</w:t>
            </w:r>
          </w:p>
        </w:tc>
        <w:tc>
          <w:tcPr>
            <w:tcW w:w="826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w/h</w:t>
            </w:r>
          </w:p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5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lastRenderedPageBreak/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1984" w:type="dxa"/>
            <w:vAlign w:val="center"/>
          </w:tcPr>
          <w:p w:rsidR="003577BD" w:rsidRPr="00AE67DD" w:rsidRDefault="00532040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的</w:t>
            </w:r>
            <w:proofErr w:type="gramEnd"/>
            <w:r>
              <w:rPr>
                <w:rFonts w:ascii="Consolas" w:hAnsi="Consolas" w:hint="eastAsia"/>
              </w:rPr>
              <w:t>发货</w:t>
            </w:r>
            <w:r w:rsidR="00AF4B2E">
              <w:rPr>
                <w:rFonts w:ascii="Consolas" w:hAnsi="Consolas" w:hint="eastAsia"/>
              </w:rPr>
              <w:t>消息、且</w:t>
            </w:r>
            <w:r w:rsidR="002E4ECF">
              <w:rPr>
                <w:rFonts w:ascii="Consolas" w:hAnsi="Consolas" w:hint="eastAsia"/>
              </w:rPr>
              <w:t>消息</w:t>
            </w:r>
            <w:r w:rsidR="00AF4B2E">
              <w:rPr>
                <w:rFonts w:ascii="Consolas" w:hAnsi="Consolas" w:hint="eastAsia"/>
              </w:rPr>
              <w:t>需要顺序</w:t>
            </w:r>
            <w:r w:rsidR="009A61A4">
              <w:rPr>
                <w:rFonts w:ascii="Consolas" w:hAnsi="Consolas" w:hint="eastAsia"/>
              </w:rPr>
              <w:t>发送</w:t>
            </w:r>
          </w:p>
        </w:tc>
        <w:tc>
          <w:tcPr>
            <w:tcW w:w="992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k/s</w:t>
            </w:r>
          </w:p>
        </w:tc>
        <w:tc>
          <w:tcPr>
            <w:tcW w:w="826" w:type="dxa"/>
            <w:vAlign w:val="center"/>
          </w:tcPr>
          <w:p w:rsidR="00532040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124AA" w:rsidP="003124AA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BySend</w:t>
            </w:r>
          </w:p>
        </w:tc>
        <w:tc>
          <w:tcPr>
            <w:tcW w:w="1701" w:type="dxa"/>
            <w:vAlign w:val="center"/>
          </w:tcPr>
          <w:p w:rsidR="003577BD" w:rsidRPr="00AE67DD" w:rsidRDefault="00A76A29" w:rsidP="00DE23F1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普通</w:t>
            </w:r>
            <w:r>
              <w:rPr>
                <w:rFonts w:ascii="Consolas" w:hAnsi="Consolas" w:hint="eastAsia"/>
              </w:rPr>
              <w:t>send</w:t>
            </w:r>
          </w:p>
        </w:tc>
        <w:tc>
          <w:tcPr>
            <w:tcW w:w="1984" w:type="dxa"/>
            <w:vAlign w:val="center"/>
          </w:tcPr>
          <w:p w:rsidR="003577BD" w:rsidRPr="00AE67DD" w:rsidRDefault="00A76A29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订单</w:t>
            </w:r>
            <w:proofErr w:type="gramEnd"/>
            <w:r>
              <w:rPr>
                <w:rFonts w:ascii="Consolas" w:hAnsi="Consolas" w:hint="eastAsia"/>
              </w:rPr>
              <w:t>消息</w:t>
            </w:r>
          </w:p>
        </w:tc>
        <w:tc>
          <w:tcPr>
            <w:tcW w:w="992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0/s</w:t>
            </w:r>
          </w:p>
        </w:tc>
        <w:tc>
          <w:tcPr>
            <w:tcW w:w="826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3D1989" w:rsidRPr="002303A4" w:rsidRDefault="009E7BB7" w:rsidP="003D1989">
      <w:pPr>
        <w:spacing w:line="360" w:lineRule="auto"/>
      </w:pPr>
      <w:r w:rsidRPr="00F32810">
        <w:rPr>
          <w:rFonts w:ascii="Consolas" w:hAnsi="Consolas" w:hint="eastAsia"/>
        </w:rPr>
        <w:t>为了方便后续运行维护，规范所有</w:t>
      </w:r>
      <w:r w:rsidRPr="00F32810">
        <w:rPr>
          <w:rFonts w:ascii="Consolas" w:hAnsi="Consolas" w:hint="eastAsia"/>
        </w:rPr>
        <w:t>topic</w:t>
      </w:r>
      <w:r w:rsidRPr="00F32810">
        <w:rPr>
          <w:rFonts w:ascii="Consolas" w:hAnsi="Consolas" w:hint="eastAsia"/>
        </w:rPr>
        <w:t>命名以唯一的组标识开头</w:t>
      </w:r>
      <w:r w:rsidR="00E704E4">
        <w:rPr>
          <w:rFonts w:ascii="Consolas" w:hAnsi="Consolas" w:hint="eastAsia"/>
        </w:rPr>
        <w:t>（例</w:t>
      </w:r>
      <w:r w:rsidRPr="00F32810">
        <w:rPr>
          <w:rFonts w:ascii="Consolas" w:hAnsi="Consolas" w:hint="eastAsia"/>
        </w:rPr>
        <w:t>o2m-*</w:t>
      </w:r>
      <w:r w:rsidR="002303A4">
        <w:rPr>
          <w:rFonts w:ascii="Consolas" w:hAnsi="Consolas" w:hint="eastAsia"/>
        </w:rPr>
        <w:t>）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 w:rsidR="008A7226">
        <w:rPr>
          <w:rFonts w:hint="eastAsia"/>
          <w:b/>
        </w:rPr>
        <w:t>环境</w:t>
      </w:r>
      <w:r w:rsidR="005C531B">
        <w:rPr>
          <w:rFonts w:hint="eastAsia"/>
          <w:b/>
        </w:rPr>
        <w:t>区别</w:t>
      </w:r>
    </w:p>
    <w:p w:rsidR="004635C8" w:rsidRDefault="00AF1549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</w:t>
      </w:r>
      <w:proofErr w:type="gramStart"/>
      <w:r w:rsidR="003717DF">
        <w:rPr>
          <w:rFonts w:ascii="Consolas" w:hAnsi="Consolas" w:hint="eastAsia"/>
        </w:rPr>
        <w:t>微店组</w:t>
      </w:r>
      <w:proofErr w:type="gramEnd"/>
      <w:r w:rsidR="003717DF">
        <w:rPr>
          <w:rFonts w:ascii="Consolas" w:hAnsi="Consolas" w:hint="eastAsia"/>
        </w:rPr>
        <w:t>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</w:p>
    <w:p w:rsidR="00FF7630" w:rsidRPr="003717DF" w:rsidRDefault="00FF7630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98" w:name="_附件二：GMQ开发者联系方式"/>
      <w:bookmarkEnd w:id="98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99" w:name="_Toc458606980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99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信息中心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EC2D98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proofErr w:type="gramStart"/>
            <w:r w:rsidRPr="00F67EB8">
              <w:rPr>
                <w:rFonts w:hint="eastAsia"/>
              </w:rPr>
              <w:t>田玉粮</w:t>
            </w:r>
            <w:proofErr w:type="gramEnd"/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Pr="00411EBB" w:rsidRDefault="00AC7946" w:rsidP="00411EBB">
      <w:pPr>
        <w:rPr>
          <w:rFonts w:ascii="Consolas" w:hAnsi="Consolas"/>
        </w:rPr>
      </w:pPr>
    </w:p>
    <w:sectPr w:rsidR="00AC7946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2D98" w:rsidRDefault="00EC2D98">
      <w:r>
        <w:separator/>
      </w:r>
    </w:p>
  </w:endnote>
  <w:endnote w:type="continuationSeparator" w:id="0">
    <w:p w:rsidR="00EC2D98" w:rsidRDefault="00EC2D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Pr="004C0FC4" w:rsidRDefault="00312361" w:rsidP="000B5EE7">
    <w:pPr>
      <w:pStyle w:val="aa"/>
      <w:jc w:val="center"/>
    </w:pPr>
    <w:r>
      <w:fldChar w:fldCharType="begin"/>
    </w:r>
    <w:r w:rsidR="00D33E73">
      <w:instrText xml:space="preserve"> PAGE   \* MERGEFORMAT </w:instrText>
    </w:r>
    <w:r>
      <w:fldChar w:fldCharType="separate"/>
    </w:r>
    <w:r w:rsidR="00773CCD" w:rsidRPr="00773CCD">
      <w:rPr>
        <w:noProof/>
        <w:lang w:val="zh-CN"/>
      </w:rPr>
      <w:t>15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2D98" w:rsidRDefault="00EC2D98">
      <w:r>
        <w:separator/>
      </w:r>
    </w:p>
  </w:footnote>
  <w:footnote w:type="continuationSeparator" w:id="0">
    <w:p w:rsidR="00EC2D98" w:rsidRDefault="00EC2D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3308AA">
    <w:pPr>
      <w:pStyle w:val="a7"/>
      <w:ind w:firstLineChars="1500" w:firstLine="3150"/>
      <w:jc w:val="both"/>
    </w:pP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  <w:r>
      <w:rPr>
        <w:rFonts w:hint="eastAsia"/>
      </w:rPr>
      <w:t xml:space="preserve"> </w:t>
    </w:r>
  </w:p>
  <w:p w:rsidR="00D33E73" w:rsidRPr="00905D66" w:rsidRDefault="00D33E73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5" type="#_x0000_t75" style="width:11.55pt;height:11.5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77AF"/>
    <w:rsid w:val="00007B5B"/>
    <w:rsid w:val="00007E4F"/>
    <w:rsid w:val="000100C8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3CD"/>
    <w:rsid w:val="00074E1D"/>
    <w:rsid w:val="00076296"/>
    <w:rsid w:val="000776FC"/>
    <w:rsid w:val="000777B2"/>
    <w:rsid w:val="00080599"/>
    <w:rsid w:val="00080986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4AD2"/>
    <w:rsid w:val="000B5336"/>
    <w:rsid w:val="000B5934"/>
    <w:rsid w:val="000B5EE7"/>
    <w:rsid w:val="000B7E2E"/>
    <w:rsid w:val="000C0422"/>
    <w:rsid w:val="000C0493"/>
    <w:rsid w:val="000C057E"/>
    <w:rsid w:val="000C18E1"/>
    <w:rsid w:val="000C2E96"/>
    <w:rsid w:val="000C3074"/>
    <w:rsid w:val="000C3296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D8E"/>
    <w:rsid w:val="00107365"/>
    <w:rsid w:val="00110549"/>
    <w:rsid w:val="001114EE"/>
    <w:rsid w:val="00111D54"/>
    <w:rsid w:val="00112678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507AA"/>
    <w:rsid w:val="00151338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4985"/>
    <w:rsid w:val="00175387"/>
    <w:rsid w:val="00177610"/>
    <w:rsid w:val="00180612"/>
    <w:rsid w:val="00181007"/>
    <w:rsid w:val="00181260"/>
    <w:rsid w:val="00181561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833"/>
    <w:rsid w:val="00191A99"/>
    <w:rsid w:val="001924C9"/>
    <w:rsid w:val="00193055"/>
    <w:rsid w:val="0019369D"/>
    <w:rsid w:val="00193946"/>
    <w:rsid w:val="001939FA"/>
    <w:rsid w:val="00194313"/>
    <w:rsid w:val="00194D8E"/>
    <w:rsid w:val="0019574F"/>
    <w:rsid w:val="00196BC6"/>
    <w:rsid w:val="001974CF"/>
    <w:rsid w:val="001A1182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C035F"/>
    <w:rsid w:val="001C049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DAC"/>
    <w:rsid w:val="00286DF0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BA7"/>
    <w:rsid w:val="002A2C86"/>
    <w:rsid w:val="002A3940"/>
    <w:rsid w:val="002A405E"/>
    <w:rsid w:val="002A5327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DBF"/>
    <w:rsid w:val="003867F4"/>
    <w:rsid w:val="00386F3F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7040"/>
    <w:rsid w:val="003C7164"/>
    <w:rsid w:val="003C78F2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6182"/>
    <w:rsid w:val="003E6A54"/>
    <w:rsid w:val="003E7F0A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497A"/>
    <w:rsid w:val="00404B90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CBD"/>
    <w:rsid w:val="00416DC4"/>
    <w:rsid w:val="00417157"/>
    <w:rsid w:val="0041718C"/>
    <w:rsid w:val="004174CE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5348"/>
    <w:rsid w:val="0043708E"/>
    <w:rsid w:val="0044028F"/>
    <w:rsid w:val="00440B49"/>
    <w:rsid w:val="00440FAE"/>
    <w:rsid w:val="00442A01"/>
    <w:rsid w:val="00442EAA"/>
    <w:rsid w:val="004440E5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3078"/>
    <w:rsid w:val="004C3F05"/>
    <w:rsid w:val="004C55A2"/>
    <w:rsid w:val="004C57E1"/>
    <w:rsid w:val="004C5882"/>
    <w:rsid w:val="004C64CB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490C"/>
    <w:rsid w:val="00535356"/>
    <w:rsid w:val="00535478"/>
    <w:rsid w:val="00535513"/>
    <w:rsid w:val="00535569"/>
    <w:rsid w:val="00535893"/>
    <w:rsid w:val="00537348"/>
    <w:rsid w:val="005374EA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40D6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D82"/>
    <w:rsid w:val="005E119E"/>
    <w:rsid w:val="005E16F7"/>
    <w:rsid w:val="005E1FA9"/>
    <w:rsid w:val="005E27B4"/>
    <w:rsid w:val="005E4996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73A6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E4B"/>
    <w:rsid w:val="00692E68"/>
    <w:rsid w:val="00693C89"/>
    <w:rsid w:val="00694284"/>
    <w:rsid w:val="00694BD6"/>
    <w:rsid w:val="006955C4"/>
    <w:rsid w:val="00695679"/>
    <w:rsid w:val="00696065"/>
    <w:rsid w:val="00696557"/>
    <w:rsid w:val="00697855"/>
    <w:rsid w:val="006A05B6"/>
    <w:rsid w:val="006A2D72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AAB"/>
    <w:rsid w:val="006E270C"/>
    <w:rsid w:val="006E2D55"/>
    <w:rsid w:val="006E3677"/>
    <w:rsid w:val="006E4047"/>
    <w:rsid w:val="006E46C8"/>
    <w:rsid w:val="006E5F2D"/>
    <w:rsid w:val="006E5F8D"/>
    <w:rsid w:val="006E65EE"/>
    <w:rsid w:val="006E7E91"/>
    <w:rsid w:val="006F00AA"/>
    <w:rsid w:val="006F0B75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E3"/>
    <w:rsid w:val="00703728"/>
    <w:rsid w:val="00703F9C"/>
    <w:rsid w:val="00704B7B"/>
    <w:rsid w:val="00705B3B"/>
    <w:rsid w:val="00706263"/>
    <w:rsid w:val="00706795"/>
    <w:rsid w:val="007072BF"/>
    <w:rsid w:val="00710148"/>
    <w:rsid w:val="00711CE4"/>
    <w:rsid w:val="00711FB7"/>
    <w:rsid w:val="00712918"/>
    <w:rsid w:val="00712D82"/>
    <w:rsid w:val="00712FF7"/>
    <w:rsid w:val="00713A38"/>
    <w:rsid w:val="00713E4F"/>
    <w:rsid w:val="007149E3"/>
    <w:rsid w:val="007150A0"/>
    <w:rsid w:val="00715659"/>
    <w:rsid w:val="0071569E"/>
    <w:rsid w:val="00716F15"/>
    <w:rsid w:val="00716F2C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F9"/>
    <w:rsid w:val="00771D04"/>
    <w:rsid w:val="007728E3"/>
    <w:rsid w:val="00772DC4"/>
    <w:rsid w:val="00773CCD"/>
    <w:rsid w:val="00774553"/>
    <w:rsid w:val="007753A3"/>
    <w:rsid w:val="00775695"/>
    <w:rsid w:val="007800D2"/>
    <w:rsid w:val="0078045C"/>
    <w:rsid w:val="00780DF1"/>
    <w:rsid w:val="00781014"/>
    <w:rsid w:val="00781996"/>
    <w:rsid w:val="007819DA"/>
    <w:rsid w:val="00782D6C"/>
    <w:rsid w:val="00783C91"/>
    <w:rsid w:val="00784AE5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3479"/>
    <w:rsid w:val="00843AED"/>
    <w:rsid w:val="00843E00"/>
    <w:rsid w:val="00843F58"/>
    <w:rsid w:val="008442C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FB1"/>
    <w:rsid w:val="00856424"/>
    <w:rsid w:val="00856596"/>
    <w:rsid w:val="00856917"/>
    <w:rsid w:val="00856A88"/>
    <w:rsid w:val="008578E0"/>
    <w:rsid w:val="00857C42"/>
    <w:rsid w:val="00857D94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C7D"/>
    <w:rsid w:val="008A7226"/>
    <w:rsid w:val="008B00B1"/>
    <w:rsid w:val="008B0932"/>
    <w:rsid w:val="008B1176"/>
    <w:rsid w:val="008B1ED1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98F"/>
    <w:rsid w:val="008C37DC"/>
    <w:rsid w:val="008C3946"/>
    <w:rsid w:val="008C3A67"/>
    <w:rsid w:val="008C4C08"/>
    <w:rsid w:val="008C4C86"/>
    <w:rsid w:val="008C54CE"/>
    <w:rsid w:val="008C599E"/>
    <w:rsid w:val="008C6E80"/>
    <w:rsid w:val="008C7E1A"/>
    <w:rsid w:val="008D1231"/>
    <w:rsid w:val="008D1356"/>
    <w:rsid w:val="008D1658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928"/>
    <w:rsid w:val="00932FA4"/>
    <w:rsid w:val="00934830"/>
    <w:rsid w:val="00935B91"/>
    <w:rsid w:val="00936166"/>
    <w:rsid w:val="00940AE5"/>
    <w:rsid w:val="00940C32"/>
    <w:rsid w:val="009411FA"/>
    <w:rsid w:val="009419AF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EAD"/>
    <w:rsid w:val="009713D7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A00415"/>
    <w:rsid w:val="00A0233A"/>
    <w:rsid w:val="00A0375F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29C"/>
    <w:rsid w:val="00B323BB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971"/>
    <w:rsid w:val="00CB1812"/>
    <w:rsid w:val="00CB1F11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4DC"/>
    <w:rsid w:val="00D75B3C"/>
    <w:rsid w:val="00D75FCC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8E7"/>
    <w:rsid w:val="00D83A3A"/>
    <w:rsid w:val="00D84422"/>
    <w:rsid w:val="00D84A05"/>
    <w:rsid w:val="00D85A06"/>
    <w:rsid w:val="00D873D5"/>
    <w:rsid w:val="00D9030C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1255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F82"/>
    <w:rsid w:val="00E756A9"/>
    <w:rsid w:val="00E76E7C"/>
    <w:rsid w:val="00E77655"/>
    <w:rsid w:val="00E7775C"/>
    <w:rsid w:val="00E77EFA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E07"/>
    <w:rsid w:val="00E87921"/>
    <w:rsid w:val="00E87B96"/>
    <w:rsid w:val="00E90B5D"/>
    <w:rsid w:val="00E95A7C"/>
    <w:rsid w:val="00E96633"/>
    <w:rsid w:val="00E9705B"/>
    <w:rsid w:val="00E978F1"/>
    <w:rsid w:val="00EA11C7"/>
    <w:rsid w:val="00EA1499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B88"/>
    <w:rsid w:val="00EF22B0"/>
    <w:rsid w:val="00EF238A"/>
    <w:rsid w:val="00EF23DA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9AB"/>
    <w:rsid w:val="00FD5DB4"/>
    <w:rsid w:val="00FD614C"/>
    <w:rsid w:val="00FD738A"/>
    <w:rsid w:val="00FD7705"/>
    <w:rsid w:val="00FD7C89"/>
    <w:rsid w:val="00FE1566"/>
    <w:rsid w:val="00FE3610"/>
    <w:rsid w:val="00FE44A0"/>
    <w:rsid w:val="00FE4AB5"/>
    <w:rsid w:val="00FE524E"/>
    <w:rsid w:val="00FE544B"/>
    <w:rsid w:val="00FE62F3"/>
    <w:rsid w:val="00FE6C92"/>
    <w:rsid w:val="00FE72E7"/>
    <w:rsid w:val="00FE77F6"/>
    <w:rsid w:val="00FF0048"/>
    <w:rsid w:val="00FF10BD"/>
    <w:rsid w:val="00FF1DA2"/>
    <w:rsid w:val="00FF218D"/>
    <w:rsid w:val="00FF2B48"/>
    <w:rsid w:val="00FF2B8D"/>
    <w:rsid w:val="00FF3416"/>
    <w:rsid w:val="00FF34E6"/>
    <w:rsid w:val="00FF4721"/>
    <w:rsid w:val="00FF5A30"/>
    <w:rsid w:val="00FF5ECE"/>
    <w:rsid w:val="00FF67DE"/>
    <w:rsid w:val="00FF763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79EEE0-1773-49A4-A90A-B7C1420DC0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41</Pages>
  <Words>6766</Words>
  <Characters>38570</Characters>
  <Application>Microsoft Office Word</Application>
  <DocSecurity>0</DocSecurity>
  <Lines>321</Lines>
  <Paragraphs>90</Paragraphs>
  <ScaleCrop>false</ScaleCrop>
  <Company>国美电器</Company>
  <LinksUpToDate>false</LinksUpToDate>
  <CharactersWithSpaces>45246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337</cp:revision>
  <cp:lastPrinted>2016-07-11T03:27:00Z</cp:lastPrinted>
  <dcterms:created xsi:type="dcterms:W3CDTF">2016-07-13T02:48:00Z</dcterms:created>
  <dcterms:modified xsi:type="dcterms:W3CDTF">2016-08-12T07:59:00Z</dcterms:modified>
</cp:coreProperties>
</file>